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329" r:id="rId2"/>
    <p:sldId id="331" r:id="rId3"/>
    <p:sldId id="375" r:id="rId4"/>
    <p:sldId id="381" r:id="rId5"/>
    <p:sldId id="376" r:id="rId6"/>
    <p:sldId id="380" r:id="rId7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1095" autoAdjust="0"/>
  </p:normalViewPr>
  <p:slideViewPr>
    <p:cSldViewPr>
      <p:cViewPr varScale="1">
        <p:scale>
          <a:sx n="74" d="100"/>
          <a:sy n="74" d="100"/>
        </p:scale>
        <p:origin x="1374" y="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3228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DD5554DB-DCC5-447B-A5ED-CF59F2F91F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991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/>
            </a:lvl5pPr>
          </a:lstStyle>
          <a:p>
            <a:pPr lvl="4"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8494B09C-02D3-414B-B0EE-19148CC64A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1946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64729" y="6475413"/>
            <a:ext cx="127919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 smtClean="0"/>
              <a:t>xxxx</a:t>
            </a:r>
            <a:r>
              <a:rPr lang="en-US" altLang="zh-CN" dirty="0" smtClean="0"/>
              <a:t>, et al. (NWPU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E6215C-0148-4EB1-A390-22B113FC48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189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64729" y="6475413"/>
            <a:ext cx="12791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/>
            </a:lvl1pPr>
          </a:lstStyle>
          <a:p>
            <a:pPr>
              <a:defRPr/>
            </a:pPr>
            <a:r>
              <a:rPr lang="en-US" dirty="0" err="1" smtClean="0"/>
              <a:t>xxxx</a:t>
            </a:r>
            <a:r>
              <a:rPr lang="en-US" dirty="0" smtClean="0"/>
              <a:t>, et al. (</a:t>
            </a:r>
            <a:r>
              <a:rPr lang="en-US" altLang="zh-CN" dirty="0" smtClean="0"/>
              <a:t>NWPU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F64F216-E6B4-4849-8EF5-D25189C9AA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463576" y="334189"/>
            <a:ext cx="398192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6-0590-00-00ax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7620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62" r:id="rId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kern="0" dirty="0" smtClean="0"/>
              <a:t>Multi-BSS Association for Edge Users’ Throughput Improvements</a:t>
            </a:r>
            <a:endParaRPr lang="zh-CN" altLang="en-US" kern="0" dirty="0"/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2057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6-05-12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914400" y="2514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3500355"/>
              </p:ext>
            </p:extLst>
          </p:nvPr>
        </p:nvGraphicFramePr>
        <p:xfrm>
          <a:off x="762000" y="2971800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o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Northwestern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olytechnical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Universit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127 Wes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ouyi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Road, Xi’an Shaanxi,710072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.R.China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+86-18629531351 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yangmao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bo.npu@nwpu.edu.c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Zhongjia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Y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hjyan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Xiaoya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baseline="0" dirty="0" err="1" smtClean="0">
                          <a:latin typeface="Times New Roman"/>
                          <a:ea typeface="Times New Roman"/>
                          <a:cs typeface="Arial"/>
                        </a:rPr>
                        <a:t>Z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uoxy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471641625@qq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39575" y="6475413"/>
            <a:ext cx="160435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o Yang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986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827211"/>
            <a:ext cx="8255887" cy="4619381"/>
          </a:xfrm>
        </p:spPr>
        <p:txBody>
          <a:bodyPr/>
          <a:lstStyle/>
          <a:p>
            <a:r>
              <a:rPr lang="en-US" sz="2000" dirty="0" smtClean="0"/>
              <a:t>To improve the edge u</a:t>
            </a:r>
            <a:r>
              <a:rPr lang="en-US" altLang="zh-CN" sz="2000" dirty="0" smtClean="0"/>
              <a:t>sers’ </a:t>
            </a:r>
            <a:r>
              <a:rPr lang="en-US" sz="2000" dirty="0" smtClean="0"/>
              <a:t>throughput is an important objective of IEEE WLAN, which directly affects quality of services and area throughput.</a:t>
            </a:r>
            <a:r>
              <a:rPr lang="en-US" altLang="zh-CN" sz="2000" dirty="0" smtClean="0"/>
              <a:t> </a:t>
            </a:r>
            <a:endParaRPr lang="en-US" altLang="zh-CN" sz="2000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 smtClean="0"/>
              <a:t>The next generation WLAN has to face high dense deployment scenario. Therefore, </a:t>
            </a:r>
            <a:r>
              <a:rPr lang="en-US" altLang="zh-CN" sz="2000" dirty="0"/>
              <a:t>edge </a:t>
            </a:r>
            <a:r>
              <a:rPr lang="en-US" altLang="zh-CN" sz="2000" dirty="0" smtClean="0"/>
              <a:t>users may probably hear signals from multiple BSSs.</a:t>
            </a:r>
            <a:endParaRPr lang="en-US" sz="2000" dirty="0" smtClean="0"/>
          </a:p>
          <a:p>
            <a:pPr lvl="1"/>
            <a:r>
              <a:rPr lang="en-US" altLang="zh-CN" dirty="0"/>
              <a:t>E</a:t>
            </a:r>
            <a:r>
              <a:rPr lang="en-US" altLang="zh-CN" dirty="0" smtClean="0"/>
              <a:t>dge users experience severe interference</a:t>
            </a:r>
          </a:p>
          <a:p>
            <a:pPr lvl="1"/>
            <a:r>
              <a:rPr lang="en-US" altLang="zh-CN" b="1" dirty="0" smtClean="0"/>
              <a:t>Why not allow them to transmit data through multiple BSSs?</a:t>
            </a:r>
            <a:endParaRPr lang="en-US" altLang="zh-CN" b="1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Background &amp; Motiv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39575" y="6475413"/>
            <a:ext cx="160435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o Yang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2131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/>
              <a:t>Multi-BSS Association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pic>
        <p:nvPicPr>
          <p:cNvPr id="1072" name="Picture 4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3733800"/>
            <a:ext cx="317207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656775"/>
              </p:ext>
            </p:extLst>
          </p:nvPr>
        </p:nvGraphicFramePr>
        <p:xfrm>
          <a:off x="3108578" y="4093013"/>
          <a:ext cx="6019756" cy="207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4" imgW="7870396" imgH="2648588" progId="Visio.Drawing.11">
                  <p:embed/>
                </p:oleObj>
              </mc:Choice>
              <mc:Fallback>
                <p:oleObj name="Visio" r:id="rId4" imgW="7870396" imgH="26485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08578" y="4093013"/>
                        <a:ext cx="6019756" cy="2079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482156" y="1827211"/>
            <a:ext cx="8255887" cy="4619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/>
              <a:t>Step 1: edge STA sends Multi-BSS Association Initiation frame (MA-INIT) to neighbor BSSs (secondary APs).</a:t>
            </a:r>
          </a:p>
          <a:p>
            <a:pPr lvl="1"/>
            <a:r>
              <a:rPr lang="en-US" altLang="zh-CN" dirty="0"/>
              <a:t>Multiple BSSs may work in </a:t>
            </a:r>
            <a:r>
              <a:rPr lang="en-US" altLang="zh-CN" dirty="0" smtClean="0"/>
              <a:t>different </a:t>
            </a:r>
            <a:r>
              <a:rPr lang="en-US" altLang="zh-CN" dirty="0"/>
              <a:t>channels.</a:t>
            </a:r>
          </a:p>
          <a:p>
            <a:r>
              <a:rPr lang="en-US" altLang="zh-CN" sz="2000" dirty="0"/>
              <a:t>Step 2: secondary APs respond edge STA with ACK or NAK.</a:t>
            </a: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39575" y="6475413"/>
            <a:ext cx="160435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o Yang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44802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/>
              <a:t>Multi-BSS Association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pic>
        <p:nvPicPr>
          <p:cNvPr id="1072" name="Picture 4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3733800"/>
            <a:ext cx="317207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745048"/>
              </p:ext>
            </p:extLst>
          </p:nvPr>
        </p:nvGraphicFramePr>
        <p:xfrm>
          <a:off x="3108578" y="4093013"/>
          <a:ext cx="6019756" cy="207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4" imgW="7635008" imgH="2637521" progId="Visio.Drawing.11">
                  <p:embed/>
                </p:oleObj>
              </mc:Choice>
              <mc:Fallback>
                <p:oleObj name="Visio" r:id="rId4" imgW="7635008" imgH="26375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08578" y="4093013"/>
                        <a:ext cx="6019756" cy="2079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82156" y="1827211"/>
            <a:ext cx="8255887" cy="4619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/>
              <a:t>Step 3: edge STA sends Multi-BSS report frame (MA-</a:t>
            </a:r>
            <a:r>
              <a:rPr lang="en-US" altLang="zh-CN" sz="2000" dirty="0" err="1"/>
              <a:t>Rpt</a:t>
            </a:r>
            <a:r>
              <a:rPr lang="en-US" altLang="zh-CN" sz="2000" dirty="0"/>
              <a:t>) </a:t>
            </a:r>
            <a:r>
              <a:rPr lang="en-US" altLang="zh-CN" sz="2000" dirty="0" smtClean="0"/>
              <a:t>to the primary AP to feedback the multi-BSS </a:t>
            </a:r>
            <a:r>
              <a:rPr lang="en-US" altLang="zh-CN" sz="2000" dirty="0"/>
              <a:t>results.</a:t>
            </a:r>
          </a:p>
          <a:p>
            <a:r>
              <a:rPr lang="en-US" altLang="zh-CN" sz="2000" dirty="0"/>
              <a:t>Step 4: primary AP </a:t>
            </a:r>
            <a:r>
              <a:rPr lang="en-US" altLang="zh-CN" sz="2000" dirty="0" smtClean="0"/>
              <a:t>responds </a:t>
            </a:r>
            <a:r>
              <a:rPr lang="en-US" altLang="zh-CN" sz="2000" dirty="0"/>
              <a:t>edge STA with ACK.</a:t>
            </a:r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39575" y="6475413"/>
            <a:ext cx="160435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o Yang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8597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752600"/>
            <a:ext cx="8255887" cy="4619381"/>
          </a:xfrm>
        </p:spPr>
        <p:txBody>
          <a:bodyPr/>
          <a:lstStyle/>
          <a:p>
            <a:r>
              <a:rPr lang="en-US" altLang="zh-CN" sz="2000" dirty="0"/>
              <a:t>Step </a:t>
            </a:r>
            <a:r>
              <a:rPr lang="en-US" altLang="zh-CN" sz="2000" dirty="0" smtClean="0"/>
              <a:t>5: edge STA runs 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procedures in multiple BSSs simultaneously, and accesses the BSS (channel) in which the 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counter is first decreased to 0.</a:t>
            </a:r>
          </a:p>
          <a:p>
            <a:r>
              <a:rPr lang="en-US" sz="2000" dirty="0" smtClean="0"/>
              <a:t>Step 6: edge STA transmits data through the selected BSS.</a:t>
            </a:r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Parallel </a:t>
            </a:r>
            <a:r>
              <a:rPr lang="en-US" altLang="zh-CN" dirty="0" err="1" smtClean="0"/>
              <a:t>Backoff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715376"/>
              </p:ext>
            </p:extLst>
          </p:nvPr>
        </p:nvGraphicFramePr>
        <p:xfrm>
          <a:off x="3810000" y="3962400"/>
          <a:ext cx="51006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" name="Visio" r:id="rId3" imgW="5390449" imgH="2648588" progId="Visio.Drawing.11">
                  <p:embed/>
                </p:oleObj>
              </mc:Choice>
              <mc:Fallback>
                <p:oleObj name="Visio" r:id="rId3" imgW="5390449" imgH="26485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3962400"/>
                        <a:ext cx="5100638" cy="220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4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581400"/>
            <a:ext cx="317207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39575" y="6475413"/>
            <a:ext cx="160435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o Yang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2671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In this contribution, we propose </a:t>
            </a:r>
            <a:r>
              <a:rPr lang="en-US" altLang="zh-CN" sz="2000" dirty="0" smtClean="0"/>
              <a:t>a multi-BSS association scheme for edge users’ throughput improvements. The edge user initializes the multi-BSS handshakes and then runs 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procedures in multiple BSSs </a:t>
            </a:r>
            <a:r>
              <a:rPr lang="en-US" altLang="zh-CN" sz="2000" dirty="0" smtClean="0"/>
              <a:t>simultaneously.</a:t>
            </a:r>
          </a:p>
          <a:p>
            <a:endParaRPr lang="en-US" altLang="zh-CN" sz="2000" dirty="0"/>
          </a:p>
          <a:p>
            <a:r>
              <a:rPr lang="en-US" altLang="zh-CN" sz="2000" dirty="0"/>
              <a:t>M</a:t>
            </a:r>
            <a:r>
              <a:rPr lang="en-US" altLang="zh-CN" sz="2000" dirty="0" smtClean="0"/>
              <a:t>ulti-BSS association benefit the edge users’ throughput and </a:t>
            </a:r>
            <a:r>
              <a:rPr lang="en-US" altLang="zh-CN" sz="2000" dirty="0" err="1" smtClean="0"/>
              <a:t>Qo</a:t>
            </a:r>
            <a:r>
              <a:rPr lang="en-US" altLang="zh-CN" sz="2000" dirty="0" err="1"/>
              <a:t>S</a:t>
            </a:r>
            <a:r>
              <a:rPr lang="en-US" altLang="zh-CN" sz="2000" dirty="0" smtClean="0"/>
              <a:t>.</a:t>
            </a:r>
            <a:endParaRPr lang="en-US" altLang="zh-CN" sz="2000" dirty="0"/>
          </a:p>
          <a:p>
            <a:pPr marL="0" indent="0">
              <a:buNone/>
            </a:pP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smtClean="0"/>
              <a:t> </a:t>
            </a:r>
          </a:p>
          <a:p>
            <a:endParaRPr lang="en-US" altLang="zh-CN" sz="2000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39575" y="6475413"/>
            <a:ext cx="160435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o Yang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6327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5644</TotalTime>
  <Words>363</Words>
  <Application>Microsoft Office PowerPoint</Application>
  <PresentationFormat>全屏显示(4:3)</PresentationFormat>
  <Paragraphs>61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0" baseType="lpstr">
      <vt:lpstr>Arial</vt:lpstr>
      <vt:lpstr>Times New Roman</vt:lpstr>
      <vt:lpstr>802-11-Submission</vt:lpstr>
      <vt:lpstr>Visio</vt:lpstr>
      <vt:lpstr>PowerPoint 演示文稿</vt:lpstr>
      <vt:lpstr>Background &amp; Motivation</vt:lpstr>
      <vt:lpstr>Multi-BSS Association </vt:lpstr>
      <vt:lpstr>Multi-BSS Association </vt:lpstr>
      <vt:lpstr>Parallel Backoff</vt:lpstr>
      <vt:lpstr>Conclusion</vt:lpstr>
    </vt:vector>
  </TitlesOfParts>
  <Company>Nortel Network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Chittabrata Ghosh (Intel)</dc:creator>
  <cp:keywords>CTPClassification=CTP_PUBLIC:VisualMarkings=</cp:keywords>
  <cp:lastModifiedBy>LIBO</cp:lastModifiedBy>
  <cp:revision>281</cp:revision>
  <cp:lastPrinted>1998-02-10T13:28:06Z</cp:lastPrinted>
  <dcterms:created xsi:type="dcterms:W3CDTF">2008-11-13T20:03:38Z</dcterms:created>
  <dcterms:modified xsi:type="dcterms:W3CDTF">2016-05-12T12:42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0k4VdhaUClKE+vHO/U/motQ7Wb1X6FEINaTQp83XOx2BItWIbj5xAwc7fSGfvIwmYRGyL4qGcJJSI9XZSQep4A/nUuphoyrhe3oxvqEJPOKTczKvvau+mW7kqHnBpP519it8/UnQRGhlIED5mAWPEyEULZbSSOGpiatRqZMuhIlclVUp</vt:lpwstr>
  </property>
  <property fmtid="{D5CDD505-2E9C-101B-9397-08002B2CF9AE}" pid="3" name="_ms_pID_7253431">
    <vt:lpwstr>JdMpdpX7QmQ4nGISJH/6krrrZV8TEcEo6tOuiCKMSlaUCGZIKH8Uar/dF1lESTPqWarib82bc+2YgRORXHtHTVMZJ8gMAOOvbHedi+Dm0KgxwdnE2N7+RVIihi0P/qiLiIp72ufZRjrRRw7Q0GuYP8jw6ZK0h5SGYiKGjLOCy7nSCnaDOozJOHy5I5Ycht6CD+TV1pESuux5hmpq1rxsEWi79jlwMQBdhtfPvIJNU3hpnn6R</vt:lpwstr>
  </property>
  <property fmtid="{D5CDD505-2E9C-101B-9397-08002B2CF9AE}" pid="4" name="_ms_pID_7253432">
    <vt:lpwstr>Frsbmfxl6ooXI+lsZs2+ICBSpX9SlJbjMhZx+cFe+qz3NCgYIG4eIU4iYAtE1IPnpm+f73tUQQ4SNUrpg8S06Pgu6DJ+vdO9WvWwcAWqw2ofHKZ5a2QRdHvz1iIwPEE5w719KocfxcfWsK33OwQ0H4pxJKu8ZZLwMMeMM191ZTx/QaEBwbKGgZh8IXOQN/gpthwsWXjZmo3mfMn3j25vAQwQ0C1uTtJrpImS7OZniU4szkDU</vt:lpwstr>
  </property>
  <property fmtid="{D5CDD505-2E9C-101B-9397-08002B2CF9AE}" pid="5" name="_ms_pID_725343_00">
    <vt:lpwstr>_ms_pID_725343</vt:lpwstr>
  </property>
  <property fmtid="{D5CDD505-2E9C-101B-9397-08002B2CF9AE}" pid="6" name="_ms_pID_7253431_00">
    <vt:lpwstr>_ms_pID_7253431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GfJxEXfnJe00EzBCu+KQyLmeK9EJ98gw80NbYqdhwRUMY7F6ROELDHyMGL3L1y7qvL71h2Idqjndrjd+F6tk6apxRdWTPtrUIeeYcyEalhr1iOkJ9+9sQ/hfyRVpqRCRjakmAsShMGKKAgjEwAfExL4ulDY3Ern6vWSBhnTL9o8buAOb9fqstp2C/309bB38eCgjcRTglFjHofZ8tii+C4EPg290R4PSpHCKrH9pwFZAK+xY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g5gBKICN+FruGYoCLwv/KRf8LKdtYteLhG91/UuD1lEo0T4X/vSs7MB4R1OKAYsiGLuyT+FO/D/N6l0uJhT5wV8ymwQwQ8ebjynJpnEMSkWgyJkJEQKdA/GH62EwS+qYPvoPfCRsQ16Se71R1pD+mZJf3bG4Sszy55EcHCtSOC/7KnnDYYHRgF1f5PvZIdiMU7lhzOK3aK7QUW5pqj/R/mBQ9e6XirQsi64x92kam7/YiuqW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l8zMZXm9027LIFPZcm+cUyjM04DAUAL7XPF/dXx+40GC6xcBG4KoYyRGGmxPyxKLlfP6818gcK41BmvTKF42hlVUlr3ibzx4Bjet+4pEmFj77ATNXV1KiqJGg+BHb2mXB26Bqz23HDOMZuaoD9G2G3TRXFSRuftWz7D6zohCRmLvamBSplpGa69vstE2z0FKZHm0td9oMn3YL80Rq5KSAp3Sn1fRmpzjcjzrtyHnhJwjE+ph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/MFl0gSydiGeibz9zCPuvyXpgdAJZSrSVK7ZrG3xD2J1+TjDzHBFIDTvoen38MRaXHF3NY1pC7wHEbGiJxqw1NEiGjPuQ4PVc/MznTkc0I4zBsosWU7HRnOPBlUJFXmDTuOZf7hg8FJGN1xdz5nlGVD+qTlmzGegQhooA7BWzsEeIMi79rfgL+p9jGkXbPhLE/TE5beERwb1m21XsV7nLDUA9wuQmzDBSMBZys2Td/Jqsri+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/QN5e+cAd8N4D+PmlBdIjTeT2MzuMNqSh3zGrWBLEQO71Q6uGoEuEeO3bZXOFgMIV2Nc3gtybOjqDq3sZmGkVKcxhpd3d3WxrmuUG4CvhyAnlAbU/X6JVuAgMU2jGcKqzt5+/9SHpK5u8O/uwD1WBskgRF4Ll0XXgDNP27/wOW74Y+rJbAKx7gGd66UYED0AHb19WoMrLUsZrVAPQMLph0ONJ9SFdneehFMCvoI1rGDmTFV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Eldks0dBSyFTgqQgGJ5jqxuD6nVrWpLgAD4Ej6DQTMrQ/7LNgCXgGV80TsdOkE4XJ8SY1HbmlOnnKHGPTH2qv133+kVzhNsazg2LmNONJlTDVIWGXwBvw/VTI0Td33/Q7m5whKP/1/9Nq3ZMll0qRTq878uIxI0uS4GNOxthxYOo4DVUl7URN3Wb2ox3EeH46MrMc2UfOdumbZtIiOtUQ1mwehGholsLXzgIdoDqf4XC/mib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Pt9s0J2eRSy4INBoBWeclyXK/coYnG4GxgSvaJSBogJyeNj0HXni2FXuXowWLVnW0UADYL3pELvKCi/d8VSnNYt1LK6lUnrBv0KkPj0S8Qm2+thR70Bhrxi4GKvDSDT+z2G053sh3qlRaSqxe546uBJaBBBiSjd8bPsPwLw61+fv4vcYmPHEy7Kh4HEiIYqS5kSc3tI4R1kIqwDH1FmKmuuXX1ENIhy5i48fJcJZ7QD3ewX+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m25z3VO4nd4yE0tY8PCXQvu8G9YgKold1kYSqYyEP2xpwD1XcVeOcNgZkRzXwh5RFIXwrfFnm2ExwuaKFitTTJ0U3xQ2zDasuZpnFMJQ94T8cV+bwd1u4OERT5O+ud/IYdouK6zBX7ZzoCmOLnBh3zT7hrGg7ai1eYuXU7nQLkJ4FifhhBwQUS/zWCnRwiiVVZdqNj4TpQdiAj33Zg+LZyH+OKV6InrxufeguXI+OKCg0wSm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JuDSaHJjOVj42EzH9eVbBc9CBrBDuc8xRXY/ps/5DmL4NsSAelFiyEJ04Qxeg5jUo+QXruHzMBMQKO0+O1DC4dQJs3dOTsCv3wqqrPf6xCnDrbtdgH7cKa1lL5ydlG5HALnDPdpAiEbibQ34PnGprRxV5K1ne/Ben+X+1Icgk/xGxV71tGRtUg6G5Zlv1XuSycKcuP0lFzNrCI+w6VdW8BdzLA4=</vt:lpwstr>
  </property>
  <property fmtid="{D5CDD505-2E9C-101B-9397-08002B2CF9AE}" pid="25" name="_ms_pID_72534311_00">
    <vt:lpwstr>_ms_pID_72534311</vt:lpwstr>
  </property>
  <property fmtid="{D5CDD505-2E9C-101B-9397-08002B2CF9AE}" pid="26" name="_ms_pID_72534312">
    <vt:lpwstr>/yfZ4czZ59UV8/NrsE0kbA==</vt:lpwstr>
  </property>
  <property fmtid="{D5CDD505-2E9C-101B-9397-08002B2CF9AE}" pid="27" name="_ms_pID_72534312_00">
    <vt:lpwstr>_ms_pID_72534312</vt:lpwstr>
  </property>
  <property fmtid="{D5CDD505-2E9C-101B-9397-08002B2CF9AE}" pid="28" name="_new_ms_pID_72543">
    <vt:lpwstr>(3)nCf1xpqXPYT8RfBO5Ve4UkkDWZuIY3iYDGd2p5gujpGqtnkqN+KVpqLus0mXjQQvDFd/fD9M
HnlbksKOFyXvpfrHNkgQbVu8kz/OErbgGUHyJ1cdUiuLR4wtX1HDUMPfs1Ve80fKChup64f8
HahZ7d55NHhFdkKMPLoAB3YL50SaXDWgQZkPGMKvA0F7m6crLfa0czIez5P5Fj68nMeymwxA
SrHrgFvlX+SFpUxmoV</vt:lpwstr>
  </property>
  <property fmtid="{D5CDD505-2E9C-101B-9397-08002B2CF9AE}" pid="29" name="_new_ms_pID_725431">
    <vt:lpwstr>qbh7DaZW3rk+Oab6jfYlEnZ7vzqIfJ1/bADbUrdBdvsSa2aDBlRF5Z
QWom8/UHqbOBlNlcFIyvEpLIA+LCeEro6VMQK/ik4idn6bkeAqW20gzOVd3q6Mch7j737r/7
z1LplAHosNzXjw12G1+xbwXSkwoEyrmyk/y1E95DBwwRB58eRHFvPnn9vKG4ZooM6mfJfsip
3JYKh5TDNJyHpLS7gG+gX389S0xEpAbfDgWi</vt:lpwstr>
  </property>
  <property fmtid="{D5CDD505-2E9C-101B-9397-08002B2CF9AE}" pid="30" name="_new_ms_pID_725432">
    <vt:lpwstr>SJkphKn5KKZhnhC6QDlxJ4KJJuEsV4cbsp7o
gvXnCHAMb/3CgfOoNcxXOX2pIOFfOiZtiRJAC8xqN7UCMePCKG3oFCYXMyA7IIlz7cGzNxBu
</vt:lpwstr>
  </property>
  <property fmtid="{D5CDD505-2E9C-101B-9397-08002B2CF9AE}" pid="31" name="sflag">
    <vt:lpwstr>1421071364</vt:lpwstr>
  </property>
  <property fmtid="{D5CDD505-2E9C-101B-9397-08002B2CF9AE}" pid="32" name="TitusGUID">
    <vt:lpwstr>b3b4dabd-658b-48a8-a5db-f40f5d797a57</vt:lpwstr>
  </property>
  <property fmtid="{D5CDD505-2E9C-101B-9397-08002B2CF9AE}" pid="33" name="CTP_TimeStamp">
    <vt:lpwstr>2016-03-15 04:16:58Z</vt:lpwstr>
  </property>
  <property fmtid="{D5CDD505-2E9C-101B-9397-08002B2CF9AE}" pid="34" name="CTP_BU">
    <vt:lpwstr>NA</vt:lpwstr>
  </property>
  <property fmtid="{D5CDD505-2E9C-101B-9397-08002B2CF9AE}" pid="35" name="CTP_IDSID">
    <vt:lpwstr>NA</vt:lpwstr>
  </property>
  <property fmtid="{D5CDD505-2E9C-101B-9397-08002B2CF9AE}" pid="36" name="CTP_WWID">
    <vt:lpwstr>NA</vt:lpwstr>
  </property>
  <property fmtid="{D5CDD505-2E9C-101B-9397-08002B2CF9AE}" pid="37" name="CTPClassification">
    <vt:lpwstr>CTP_PUBLIC</vt:lpwstr>
  </property>
</Properties>
</file>